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Dropbox\Z_PROJECTS\sls\Results\For%20Presentation\Graph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Probability of </a:t>
            </a:r>
            <a:r>
              <a:rPr lang="en-US" dirty="0"/>
              <a:t>loss </a:t>
            </a:r>
            <a:r>
              <a:rPr lang="en-US" dirty="0" smtClean="0"/>
              <a:t>packet</a:t>
            </a:r>
            <a:endParaRPr lang="en-US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Лист2!$D$18</c:f>
              <c:strCache>
                <c:ptCount val="1"/>
                <c:pt idx="0">
                  <c:v>Probability %</c:v>
                </c:pt>
              </c:strCache>
            </c:strRef>
          </c:tx>
          <c:marker>
            <c:symbol val="none"/>
          </c:marker>
          <c:cat>
            <c:numRef>
              <c:f>Лист2!$C$19:$C$39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cat>
          <c:val>
            <c:numRef>
              <c:f>Лист2!$D$19:$D$39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.4999999999999999E-2</c:v>
                </c:pt>
                <c:pt idx="4">
                  <c:v>2.98E-2</c:v>
                </c:pt>
                <c:pt idx="5">
                  <c:v>5.7500000000000002E-2</c:v>
                </c:pt>
                <c:pt idx="6">
                  <c:v>8.43E-2</c:v>
                </c:pt>
                <c:pt idx="7">
                  <c:v>0.1048</c:v>
                </c:pt>
                <c:pt idx="8">
                  <c:v>0.13669999999999999</c:v>
                </c:pt>
                <c:pt idx="9">
                  <c:v>0.16550000000000001</c:v>
                </c:pt>
                <c:pt idx="10">
                  <c:v>0.18959999999999999</c:v>
                </c:pt>
                <c:pt idx="11">
                  <c:v>0.21210000000000001</c:v>
                </c:pt>
                <c:pt idx="12">
                  <c:v>0.24379999999999999</c:v>
                </c:pt>
                <c:pt idx="13">
                  <c:v>0.27089999999999997</c:v>
                </c:pt>
                <c:pt idx="14">
                  <c:v>0.2898</c:v>
                </c:pt>
                <c:pt idx="15">
                  <c:v>0.3165</c:v>
                </c:pt>
                <c:pt idx="16">
                  <c:v>0.34229999999999999</c:v>
                </c:pt>
                <c:pt idx="17">
                  <c:v>0.37609999999999999</c:v>
                </c:pt>
                <c:pt idx="18">
                  <c:v>0.40229999999999999</c:v>
                </c:pt>
                <c:pt idx="19">
                  <c:v>0.42909999999999998</c:v>
                </c:pt>
                <c:pt idx="20">
                  <c:v>0.461799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5008128"/>
        <c:axId val="45873920"/>
      </c:lineChart>
      <c:catAx>
        <c:axId val="145008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45873920"/>
        <c:crosses val="autoZero"/>
        <c:auto val="1"/>
        <c:lblAlgn val="ctr"/>
        <c:lblOffset val="100"/>
        <c:noMultiLvlLbl val="0"/>
      </c:catAx>
      <c:valAx>
        <c:axId val="4587392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obability to loss %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4500812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34784"/>
        <c:axId val="51533440"/>
      </c:barChart>
      <c:catAx>
        <c:axId val="8933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1533440"/>
        <c:crosses val="autoZero"/>
        <c:auto val="1"/>
        <c:lblAlgn val="ctr"/>
        <c:lblOffset val="100"/>
        <c:noMultiLvlLbl val="0"/>
      </c:catAx>
      <c:valAx>
        <c:axId val="515334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89334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7573</cdr:x>
      <cdr:y>0.8</cdr:y>
    </cdr:from>
    <cdr:to>
      <cdr:x>0.64078</cdr:x>
      <cdr:y>0.8666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33800" y="2743200"/>
          <a:ext cx="12954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&lt; Noise Level &gt;</a:t>
          </a:r>
          <a:endParaRPr lang="ru-RU" sz="11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</a:t>
            </a:r>
            <a:r>
              <a:rPr lang="en-US" dirty="0" smtClean="0"/>
              <a:t>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  <a:endParaRPr lang="en-US" dirty="0" smtClean="0"/>
          </a:p>
          <a:p>
            <a:pPr lvl="1"/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</a:t>
            </a:r>
            <a:r>
              <a:rPr lang="en-US" dirty="0" smtClean="0"/>
              <a:t>RSSI)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9530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9247" y="2248347"/>
            <a:ext cx="7745505" cy="647253"/>
          </a:xfrm>
        </p:spPr>
        <p:txBody>
          <a:bodyPr/>
          <a:lstStyle/>
          <a:p>
            <a:pPr algn="l"/>
            <a:r>
              <a:rPr lang="en-US" dirty="0" smtClean="0"/>
              <a:t>Signal </a:t>
            </a:r>
            <a:r>
              <a:rPr lang="en-US" dirty="0" smtClean="0"/>
              <a:t>to Noise Ratio (SNR) – Packet Loss </a:t>
            </a:r>
            <a:endParaRPr lang="en-US" dirty="0" smtClean="0"/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2435485"/>
              </p:ext>
            </p:extLst>
          </p:nvPr>
        </p:nvGraphicFramePr>
        <p:xfrm>
          <a:off x="685800" y="2819400"/>
          <a:ext cx="7848600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</a:t>
            </a:r>
            <a:r>
              <a:rPr lang="en-US" sz="3000" dirty="0" smtClean="0"/>
              <a:t>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</a:t>
            </a:r>
            <a:r>
              <a:rPr lang="en-US" dirty="0" smtClean="0"/>
              <a:t>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</a:t>
            </a:r>
            <a:r>
              <a:rPr lang="en-US" dirty="0" smtClean="0"/>
              <a:t>upported Protocols 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</a:t>
            </a:r>
            <a:r>
              <a:rPr lang="en-US" dirty="0" smtClean="0"/>
              <a:t>algorithms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</a:t>
            </a:r>
            <a:r>
              <a:rPr lang="en-US" dirty="0" smtClean="0"/>
              <a:t>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</a:t>
            </a:r>
            <a:r>
              <a:rPr lang="en-US" sz="1050" strike="sngStrike" dirty="0" smtClean="0"/>
              <a:t>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</a:t>
            </a:r>
            <a:r>
              <a:rPr lang="en-US" sz="1050" strike="sngStrike" dirty="0" smtClean="0"/>
              <a:t>board - Drag </a:t>
            </a:r>
            <a:r>
              <a:rPr lang="en-US" sz="1050" strike="sngStrike" dirty="0" smtClean="0"/>
              <a:t>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</a:t>
            </a:r>
            <a:r>
              <a:rPr lang="en-US" sz="1050" strike="sngStrike" dirty="0" smtClean="0"/>
              <a:t>file</a:t>
            </a:r>
            <a:endParaRPr lang="en-US" sz="1050" strike="sngStrike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71</TotalTime>
  <Words>582</Words>
  <Application>Microsoft Office PowerPoint</Application>
  <PresentationFormat>Экран (4:3)</PresentationFormat>
  <Paragraphs>200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48</cp:revision>
  <cp:lastPrinted>2013-03-06T16:16:33Z</cp:lastPrinted>
  <dcterms:created xsi:type="dcterms:W3CDTF">2006-08-16T00:00:00Z</dcterms:created>
  <dcterms:modified xsi:type="dcterms:W3CDTF">2013-06-15T15:20:05Z</dcterms:modified>
</cp:coreProperties>
</file>